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9138C" w:rsidRDefault="0099138C" w:rsidP="0099138C">
      <w:r>
        <w:t>Exercício 11- Agência de Turismo Faça a modelagem de dados de uma agência de turismo, que tenha: controle de clientes, com todas as informações detalhadas; controle de companhias aéreas que a agência tem convênio, com todas as informações detalhadas. Precisa-se saber quais os voos e horários que todas as companhias aéreas fazem diariamente, bem como os aviões que serão usados em cada voo. Precisa-se saber a origem e o destino de cada voo. Guardar a tripulação e a lista de passageiros de cada voo com seus lugares.</w:t>
      </w:r>
    </w:p>
    <w:p w:rsidR="00ED5A08" w:rsidRDefault="0099138C" w:rsidP="0099138C">
      <w:r>
        <w:t xml:space="preserve">Faça as seguintes atividades: </w:t>
      </w:r>
    </w:p>
    <w:p w:rsidR="00ED5A08" w:rsidRDefault="0099138C" w:rsidP="009536A3">
      <w:pPr>
        <w:pStyle w:val="PargrafodaLista"/>
        <w:numPr>
          <w:ilvl w:val="0"/>
          <w:numId w:val="1"/>
        </w:numPr>
        <w:spacing w:after="0"/>
        <w:ind w:left="426" w:hanging="426"/>
      </w:pPr>
      <w:r>
        <w:t>Elabore o modelo conceitual (MER)</w:t>
      </w:r>
    </w:p>
    <w:p w:rsidR="00ED5A08" w:rsidRDefault="0099138C" w:rsidP="009536A3">
      <w:pPr>
        <w:pStyle w:val="PargrafodaLista"/>
        <w:numPr>
          <w:ilvl w:val="0"/>
          <w:numId w:val="1"/>
        </w:numPr>
        <w:spacing w:after="0"/>
        <w:ind w:left="426" w:hanging="426"/>
      </w:pPr>
      <w:r>
        <w:t xml:space="preserve">Faça o mapeamento utilizando as regras 1-9 </w:t>
      </w:r>
    </w:p>
    <w:p w:rsidR="00ED5A08" w:rsidRDefault="0099138C" w:rsidP="009536A3">
      <w:pPr>
        <w:pStyle w:val="PargrafodaLista"/>
        <w:numPr>
          <w:ilvl w:val="0"/>
          <w:numId w:val="1"/>
        </w:numPr>
        <w:spacing w:after="0"/>
        <w:ind w:left="426" w:hanging="426"/>
      </w:pPr>
      <w:r>
        <w:t xml:space="preserve">Elabore o modelo relacional (lógico) </w:t>
      </w:r>
    </w:p>
    <w:p w:rsidR="00ED5A08" w:rsidRDefault="0099138C" w:rsidP="009536A3">
      <w:pPr>
        <w:pStyle w:val="PargrafodaLista"/>
        <w:numPr>
          <w:ilvl w:val="0"/>
          <w:numId w:val="1"/>
        </w:numPr>
        <w:spacing w:after="0"/>
        <w:ind w:left="426" w:hanging="426"/>
      </w:pPr>
      <w:r>
        <w:t xml:space="preserve">Faça o modelo físico </w:t>
      </w:r>
    </w:p>
    <w:p w:rsidR="00ED5A08" w:rsidRDefault="0099138C" w:rsidP="009536A3">
      <w:pPr>
        <w:pStyle w:val="PargrafodaLista"/>
        <w:numPr>
          <w:ilvl w:val="0"/>
          <w:numId w:val="1"/>
        </w:numPr>
        <w:spacing w:after="0"/>
        <w:ind w:left="426" w:hanging="426"/>
      </w:pPr>
      <w:r>
        <w:t xml:space="preserve">Insira 1 registro em cada tabela existente no modelo físico. </w:t>
      </w:r>
    </w:p>
    <w:p w:rsidR="00ED5A08" w:rsidRDefault="0099138C" w:rsidP="009536A3">
      <w:pPr>
        <w:pStyle w:val="PargrafodaLista"/>
        <w:numPr>
          <w:ilvl w:val="0"/>
          <w:numId w:val="1"/>
        </w:numPr>
        <w:spacing w:after="0"/>
        <w:ind w:left="426" w:hanging="426"/>
      </w:pPr>
      <w:r>
        <w:t xml:space="preserve">Dê um </w:t>
      </w:r>
      <w:r w:rsidRPr="009536A3">
        <w:rPr>
          <w:u w:val="single"/>
        </w:rPr>
        <w:t>exemplo</w:t>
      </w:r>
      <w:r>
        <w:t xml:space="preserve"> de: </w:t>
      </w:r>
    </w:p>
    <w:p w:rsidR="00ED5A08" w:rsidRDefault="0099138C" w:rsidP="009536A3">
      <w:pPr>
        <w:pStyle w:val="PargrafodaLista"/>
        <w:numPr>
          <w:ilvl w:val="0"/>
          <w:numId w:val="2"/>
        </w:numPr>
        <w:spacing w:after="0"/>
      </w:pPr>
      <w:r>
        <w:t xml:space="preserve">Consulta com BETWEEN </w:t>
      </w:r>
    </w:p>
    <w:p w:rsidR="00ED5A08" w:rsidRDefault="0099138C" w:rsidP="009536A3">
      <w:pPr>
        <w:pStyle w:val="PargrafodaLista"/>
        <w:numPr>
          <w:ilvl w:val="0"/>
          <w:numId w:val="2"/>
        </w:numPr>
        <w:spacing w:after="0"/>
      </w:pPr>
      <w:r>
        <w:t xml:space="preserve">Consulta com IN </w:t>
      </w:r>
    </w:p>
    <w:p w:rsidR="00ED5A08" w:rsidRDefault="0099138C" w:rsidP="009536A3">
      <w:pPr>
        <w:pStyle w:val="PargrafodaLista"/>
        <w:numPr>
          <w:ilvl w:val="0"/>
          <w:numId w:val="2"/>
        </w:numPr>
        <w:spacing w:after="0"/>
      </w:pPr>
      <w:r>
        <w:t xml:space="preserve">Consulta com LIKE </w:t>
      </w:r>
    </w:p>
    <w:p w:rsidR="00ED5A08" w:rsidRDefault="0099138C" w:rsidP="009536A3">
      <w:pPr>
        <w:pStyle w:val="PargrafodaLista"/>
        <w:numPr>
          <w:ilvl w:val="0"/>
          <w:numId w:val="2"/>
        </w:numPr>
        <w:spacing w:after="0"/>
      </w:pPr>
      <w:r>
        <w:t xml:space="preserve">Exclusão com NOT BETWEEN </w:t>
      </w:r>
    </w:p>
    <w:p w:rsidR="00ED5A08" w:rsidRDefault="0099138C" w:rsidP="009536A3">
      <w:pPr>
        <w:pStyle w:val="PargrafodaLista"/>
        <w:numPr>
          <w:ilvl w:val="0"/>
          <w:numId w:val="2"/>
        </w:numPr>
        <w:spacing w:after="0"/>
      </w:pPr>
      <w:r>
        <w:t xml:space="preserve">Alteração com NOT IN </w:t>
      </w:r>
    </w:p>
    <w:p w:rsidR="0099138C" w:rsidRDefault="0099138C" w:rsidP="009536A3">
      <w:pPr>
        <w:pStyle w:val="PargrafodaLista"/>
        <w:numPr>
          <w:ilvl w:val="0"/>
          <w:numId w:val="2"/>
        </w:numPr>
        <w:spacing w:after="0"/>
      </w:pPr>
      <w:r>
        <w:t>Alteração com NOT LIKE</w:t>
      </w:r>
    </w:p>
    <w:p w:rsidR="00506363" w:rsidRDefault="00506363" w:rsidP="00506363">
      <w:pPr>
        <w:spacing w:after="0"/>
      </w:pPr>
    </w:p>
    <w:p w:rsidR="006D7A2B" w:rsidRPr="00016AB7" w:rsidRDefault="0092670B" w:rsidP="00506363">
      <w:pPr>
        <w:spacing w:after="0"/>
        <w:rPr>
          <w:b/>
        </w:rPr>
      </w:pPr>
      <w:r>
        <w:rPr>
          <w:b/>
        </w:rPr>
        <w:t>1 – Modelo De Entidade E Relacionamento</w:t>
      </w:r>
    </w:p>
    <w:p w:rsidR="00506363" w:rsidRPr="000822AD" w:rsidRDefault="00506363" w:rsidP="00506363">
      <w:pPr>
        <w:spacing w:after="0"/>
        <w:rPr>
          <w:u w:val="single"/>
        </w:rPr>
      </w:pPr>
    </w:p>
    <w:p w:rsidR="003668C8" w:rsidRDefault="00FF6084" w:rsidP="006D7A2B">
      <w:pPr>
        <w:spacing w:after="0"/>
        <w:rPr>
          <w:b/>
        </w:rPr>
      </w:pPr>
      <w:r>
        <w:object w:dxaOrig="16381" w:dyaOrig="10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24.8pt;height:266.4pt" o:ole="">
            <v:imagedata r:id="rId5" o:title=""/>
          </v:shape>
          <o:OLEObject Type="Embed" ProgID="Visio.Drawing.15" ShapeID="_x0000_i1033" DrawAspect="Content" ObjectID="_1584642563" r:id="rId6"/>
        </w:object>
      </w:r>
    </w:p>
    <w:p w:rsidR="000E2B8A" w:rsidRDefault="000E2B8A" w:rsidP="006D7A2B">
      <w:pPr>
        <w:spacing w:after="0"/>
        <w:rPr>
          <w:b/>
        </w:rPr>
      </w:pPr>
    </w:p>
    <w:p w:rsidR="000E2B8A" w:rsidRDefault="000E2B8A" w:rsidP="006D7A2B">
      <w:pPr>
        <w:spacing w:after="0"/>
        <w:rPr>
          <w:b/>
        </w:rPr>
      </w:pPr>
    </w:p>
    <w:p w:rsidR="006D7A2B" w:rsidRPr="006D7A2B" w:rsidRDefault="006D7A2B" w:rsidP="006D7A2B">
      <w:pPr>
        <w:spacing w:after="0"/>
        <w:rPr>
          <w:b/>
        </w:rPr>
      </w:pPr>
      <w:r w:rsidRPr="006D7A2B">
        <w:rPr>
          <w:b/>
        </w:rPr>
        <w:t xml:space="preserve">2 - Mapeamento Esquema Conceitual para Modelo Relacional </w:t>
      </w:r>
    </w:p>
    <w:p w:rsidR="006D7A2B" w:rsidRDefault="006D7A2B" w:rsidP="006D7A2B">
      <w:pPr>
        <w:spacing w:after="0"/>
        <w:rPr>
          <w:b/>
        </w:rPr>
      </w:pPr>
    </w:p>
    <w:p w:rsidR="006D7A2B" w:rsidRDefault="006D7A2B" w:rsidP="006D7A2B">
      <w:pPr>
        <w:spacing w:after="0"/>
        <w:rPr>
          <w:b/>
        </w:rPr>
      </w:pPr>
      <w:r>
        <w:rPr>
          <w:b/>
        </w:rPr>
        <w:t>R1 – Entidade</w:t>
      </w:r>
    </w:p>
    <w:p w:rsidR="006D7A2B" w:rsidRPr="004B4F0F" w:rsidRDefault="00016AB7" w:rsidP="006D7A2B">
      <w:pPr>
        <w:spacing w:after="0"/>
      </w:pPr>
      <w:proofErr w:type="gramStart"/>
      <w:r w:rsidRPr="004B4F0F">
        <w:lastRenderedPageBreak/>
        <w:t>CLIENTES(</w:t>
      </w:r>
      <w:proofErr w:type="gramEnd"/>
      <w:r w:rsidRPr="004B4F0F">
        <w:rPr>
          <w:u w:val="single"/>
        </w:rPr>
        <w:t>COD_CLI ,</w:t>
      </w:r>
      <w:r w:rsidRPr="004B4F0F">
        <w:t xml:space="preserve"> NOM_CLI , IDADE_CLI,NUM_CLI,  COMP_CLI , RG_CLI , CPF_CLI , EST_CIV_CLI , SEXO_CLI).</w:t>
      </w:r>
    </w:p>
    <w:p w:rsidR="00506363" w:rsidRDefault="00016AB7" w:rsidP="00506363">
      <w:pPr>
        <w:spacing w:after="0"/>
      </w:pPr>
      <w:r>
        <w:t>VOOS (</w:t>
      </w:r>
      <w:r w:rsidR="004B4F0F" w:rsidRPr="004B4F0F">
        <w:rPr>
          <w:u w:val="single"/>
        </w:rPr>
        <w:t>COD_</w:t>
      </w:r>
      <w:proofErr w:type="gramStart"/>
      <w:r w:rsidR="004B4F0F" w:rsidRPr="004B4F0F">
        <w:rPr>
          <w:u w:val="single"/>
        </w:rPr>
        <w:t>VOO</w:t>
      </w:r>
      <w:r w:rsidR="004B4F0F">
        <w:t xml:space="preserve"> ,</w:t>
      </w:r>
      <w:proofErr w:type="gramEnd"/>
      <w:r w:rsidR="004B4F0F">
        <w:t xml:space="preserve"> ORI_VOO, DEST_VOO , DATA</w:t>
      </w:r>
      <w:r w:rsidR="00A94B5A">
        <w:t>,</w:t>
      </w:r>
      <w:r w:rsidR="004B4F0F">
        <w:t xml:space="preserve"> HORA )</w:t>
      </w:r>
    </w:p>
    <w:p w:rsidR="004B4F0F" w:rsidRDefault="004B4F0F" w:rsidP="00506363">
      <w:pPr>
        <w:spacing w:after="0"/>
      </w:pPr>
      <w:r>
        <w:t>AVIOES (</w:t>
      </w:r>
      <w:r>
        <w:rPr>
          <w:u w:val="single"/>
        </w:rPr>
        <w:t>COD_AVI</w:t>
      </w:r>
      <w:r>
        <w:t>, MOD_</w:t>
      </w:r>
      <w:proofErr w:type="gramStart"/>
      <w:r>
        <w:t>AVI ,</w:t>
      </w:r>
      <w:proofErr w:type="gramEnd"/>
      <w:r>
        <w:t xml:space="preserve"> CAP_AVI)</w:t>
      </w:r>
    </w:p>
    <w:p w:rsidR="003668C8" w:rsidRPr="003668C8" w:rsidRDefault="003668C8" w:rsidP="00506363">
      <w:pPr>
        <w:spacing w:after="0"/>
      </w:pPr>
      <w:r>
        <w:t xml:space="preserve">TRIPULACAO </w:t>
      </w:r>
      <w:proofErr w:type="gramStart"/>
      <w:r>
        <w:t xml:space="preserve">( </w:t>
      </w:r>
      <w:r>
        <w:rPr>
          <w:u w:val="single"/>
        </w:rPr>
        <w:t>COD</w:t>
      </w:r>
      <w:proofErr w:type="gramEnd"/>
      <w:r>
        <w:rPr>
          <w:u w:val="single"/>
        </w:rPr>
        <w:t>_TRIP,</w:t>
      </w:r>
      <w:r>
        <w:t xml:space="preserve"> NOM_TRIP)</w:t>
      </w:r>
    </w:p>
    <w:p w:rsidR="004B4F0F" w:rsidRDefault="004B4F0F" w:rsidP="00506363">
      <w:pPr>
        <w:spacing w:after="0"/>
      </w:pPr>
      <w:r>
        <w:t>COMPANHIA (</w:t>
      </w:r>
      <w:r w:rsidRPr="004B4F0F">
        <w:rPr>
          <w:u w:val="single"/>
        </w:rPr>
        <w:t>COD_</w:t>
      </w:r>
      <w:proofErr w:type="gramStart"/>
      <w:r w:rsidRPr="004B4F0F">
        <w:rPr>
          <w:u w:val="single"/>
        </w:rPr>
        <w:t>COMP</w:t>
      </w:r>
      <w:r>
        <w:t xml:space="preserve"> ,</w:t>
      </w:r>
      <w:proofErr w:type="gramEnd"/>
      <w:r>
        <w:t xml:space="preserve">  NOM_COMP)</w:t>
      </w:r>
    </w:p>
    <w:p w:rsidR="004B4F0F" w:rsidRDefault="004B4F0F" w:rsidP="00506363">
      <w:pPr>
        <w:spacing w:after="0"/>
      </w:pPr>
      <w:r>
        <w:t>LOGRADOURO (</w:t>
      </w:r>
      <w:r>
        <w:rPr>
          <w:u w:val="single"/>
        </w:rPr>
        <w:t>CEP,</w:t>
      </w:r>
      <w:r>
        <w:t xml:space="preserve"> DESC_</w:t>
      </w:r>
      <w:proofErr w:type="gramStart"/>
      <w:r>
        <w:t>LOG ,</w:t>
      </w:r>
      <w:proofErr w:type="gramEnd"/>
      <w:r>
        <w:t xml:space="preserve"> TIPO_LOG)</w:t>
      </w:r>
    </w:p>
    <w:p w:rsidR="004B4F0F" w:rsidRDefault="004B4F0F" w:rsidP="00506363">
      <w:pPr>
        <w:spacing w:after="0"/>
      </w:pPr>
      <w:r>
        <w:t xml:space="preserve">BAIRRO </w:t>
      </w:r>
      <w:proofErr w:type="gramStart"/>
      <w:r>
        <w:t xml:space="preserve">( </w:t>
      </w:r>
      <w:r>
        <w:rPr>
          <w:u w:val="single"/>
        </w:rPr>
        <w:t>COD</w:t>
      </w:r>
      <w:proofErr w:type="gramEnd"/>
      <w:r>
        <w:rPr>
          <w:u w:val="single"/>
        </w:rPr>
        <w:t>_BAIRRO</w:t>
      </w:r>
      <w:r>
        <w:t>, NOM_BAIRRO)</w:t>
      </w:r>
    </w:p>
    <w:p w:rsidR="004B4F0F" w:rsidRDefault="004B4F0F" w:rsidP="00506363">
      <w:pPr>
        <w:spacing w:after="0"/>
      </w:pPr>
      <w:r>
        <w:t>CIDADE (</w:t>
      </w:r>
      <w:r>
        <w:rPr>
          <w:u w:val="single"/>
        </w:rPr>
        <w:t>COD_CIDADE</w:t>
      </w:r>
      <w:r>
        <w:t>,</w:t>
      </w:r>
      <w:r>
        <w:rPr>
          <w:u w:val="single"/>
        </w:rPr>
        <w:t xml:space="preserve"> </w:t>
      </w:r>
      <w:r>
        <w:t>NOM_CIDADE)</w:t>
      </w:r>
    </w:p>
    <w:p w:rsidR="004B4F0F" w:rsidRDefault="004B4F0F" w:rsidP="00506363">
      <w:pPr>
        <w:spacing w:after="0"/>
      </w:pPr>
      <w:r>
        <w:t>ESTADO (</w:t>
      </w:r>
      <w:r>
        <w:rPr>
          <w:u w:val="single"/>
        </w:rPr>
        <w:t>COD_</w:t>
      </w:r>
      <w:proofErr w:type="gramStart"/>
      <w:r>
        <w:rPr>
          <w:u w:val="single"/>
        </w:rPr>
        <w:t>ESTADO</w:t>
      </w:r>
      <w:r>
        <w:t xml:space="preserve"> ,</w:t>
      </w:r>
      <w:proofErr w:type="gramEnd"/>
      <w:r>
        <w:t xml:space="preserve"> NOM_ESTADO)</w:t>
      </w:r>
    </w:p>
    <w:p w:rsidR="004B4F0F" w:rsidRDefault="004B4F0F" w:rsidP="00506363">
      <w:pPr>
        <w:spacing w:after="0"/>
      </w:pPr>
      <w:r>
        <w:t xml:space="preserve">PAIS </w:t>
      </w:r>
      <w:proofErr w:type="gramStart"/>
      <w:r>
        <w:t xml:space="preserve">( </w:t>
      </w:r>
      <w:r>
        <w:rPr>
          <w:u w:val="single"/>
        </w:rPr>
        <w:t>COD</w:t>
      </w:r>
      <w:proofErr w:type="gramEnd"/>
      <w:r>
        <w:rPr>
          <w:u w:val="single"/>
        </w:rPr>
        <w:t>_PAIS</w:t>
      </w:r>
      <w:r>
        <w:t xml:space="preserve">  , NOM_PAIS)</w:t>
      </w:r>
    </w:p>
    <w:p w:rsidR="004B4F0F" w:rsidRDefault="004B4F0F" w:rsidP="00506363">
      <w:pPr>
        <w:spacing w:after="0"/>
        <w:rPr>
          <w:u w:val="single"/>
        </w:rPr>
      </w:pPr>
    </w:p>
    <w:p w:rsidR="004B4F0F" w:rsidRDefault="004B4F0F" w:rsidP="00506363">
      <w:pPr>
        <w:spacing w:after="0"/>
        <w:rPr>
          <w:u w:val="single"/>
        </w:rPr>
      </w:pPr>
    </w:p>
    <w:p w:rsidR="004B4F0F" w:rsidRDefault="004B4F0F" w:rsidP="004B4F0F">
      <w:pPr>
        <w:spacing w:after="0" w:line="240" w:lineRule="auto"/>
        <w:rPr>
          <w:b/>
        </w:rPr>
      </w:pPr>
      <w:r>
        <w:rPr>
          <w:b/>
        </w:rPr>
        <w:t xml:space="preserve">R2 – Entidade Fraca – Não se aplica </w:t>
      </w:r>
    </w:p>
    <w:p w:rsidR="004B4F0F" w:rsidRDefault="004B4F0F" w:rsidP="004B4F0F">
      <w:pPr>
        <w:spacing w:after="0" w:line="240" w:lineRule="auto"/>
        <w:rPr>
          <w:b/>
        </w:rPr>
      </w:pPr>
      <w:r>
        <w:rPr>
          <w:b/>
        </w:rPr>
        <w:t xml:space="preserve">R3 – Generalização/Especialização – não se aplica </w:t>
      </w:r>
    </w:p>
    <w:p w:rsidR="004B4F0F" w:rsidRDefault="004B4F0F" w:rsidP="004B4F0F">
      <w:pPr>
        <w:spacing w:after="0" w:line="240" w:lineRule="auto"/>
        <w:rPr>
          <w:b/>
        </w:rPr>
      </w:pPr>
      <w:r>
        <w:rPr>
          <w:b/>
        </w:rPr>
        <w:t xml:space="preserve">R4 – Relacionamento 1:1 – Não se aplica </w:t>
      </w:r>
    </w:p>
    <w:p w:rsidR="004B4F0F" w:rsidRDefault="004B4F0F" w:rsidP="004B4F0F">
      <w:pPr>
        <w:spacing w:after="0" w:line="240" w:lineRule="auto"/>
        <w:rPr>
          <w:b/>
        </w:rPr>
      </w:pPr>
      <w:r>
        <w:rPr>
          <w:b/>
        </w:rPr>
        <w:t>R5 – Relacionamento 1:N</w:t>
      </w:r>
    </w:p>
    <w:p w:rsidR="004B4F0F" w:rsidRDefault="004B4F0F" w:rsidP="00506363">
      <w:pPr>
        <w:spacing w:after="0"/>
      </w:pPr>
      <w:proofErr w:type="gramStart"/>
      <w:r w:rsidRPr="004B4F0F">
        <w:t>CLIENTES(</w:t>
      </w:r>
      <w:proofErr w:type="gramEnd"/>
      <w:r w:rsidRPr="004B4F0F">
        <w:rPr>
          <w:u w:val="single"/>
        </w:rPr>
        <w:t>COD_CLI ,</w:t>
      </w:r>
      <w:r w:rsidRPr="004B4F0F">
        <w:t xml:space="preserve"> NOM_CLI , IDADE_CLI,NUM_CLI,  COMP_CLI , RG_CLI , CPF_CLI , EST_CIV_CLI , SEXO_CLI</w:t>
      </w:r>
      <w:r>
        <w:t xml:space="preserve"> ,  “CEP”</w:t>
      </w:r>
      <w:r w:rsidRPr="004B4F0F">
        <w:t>).</w:t>
      </w:r>
    </w:p>
    <w:p w:rsidR="004B4F0F" w:rsidRDefault="004B4F0F" w:rsidP="00506363">
      <w:pPr>
        <w:spacing w:after="0"/>
      </w:pPr>
      <w:r>
        <w:t>CEP REFERENCIA LOGRADOURO</w:t>
      </w:r>
    </w:p>
    <w:p w:rsidR="004B4F0F" w:rsidRDefault="004B4F0F" w:rsidP="00506363">
      <w:pPr>
        <w:spacing w:after="0"/>
      </w:pPr>
    </w:p>
    <w:p w:rsidR="004B4F0F" w:rsidRDefault="004B4F0F" w:rsidP="004B4F0F">
      <w:pPr>
        <w:spacing w:after="0"/>
      </w:pPr>
      <w:r>
        <w:t>LOGRADOURO (</w:t>
      </w:r>
      <w:r>
        <w:rPr>
          <w:u w:val="single"/>
        </w:rPr>
        <w:t>CEP,</w:t>
      </w:r>
      <w:r>
        <w:t xml:space="preserve"> DESC_</w:t>
      </w:r>
      <w:proofErr w:type="gramStart"/>
      <w:r>
        <w:t>LOG ,</w:t>
      </w:r>
      <w:proofErr w:type="gramEnd"/>
      <w:r>
        <w:t xml:space="preserve"> TIPO_LOG, “COD_BAIRRO”)</w:t>
      </w:r>
    </w:p>
    <w:p w:rsidR="004B4F0F" w:rsidRDefault="004B4F0F" w:rsidP="004B4F0F">
      <w:pPr>
        <w:spacing w:after="0"/>
      </w:pPr>
      <w:r>
        <w:t>COD_BAIRRO REFERENCIA BAIRRO</w:t>
      </w:r>
    </w:p>
    <w:p w:rsidR="004B4F0F" w:rsidRDefault="004B4F0F" w:rsidP="004B4F0F">
      <w:pPr>
        <w:spacing w:after="0"/>
      </w:pPr>
    </w:p>
    <w:p w:rsidR="004B4F0F" w:rsidRDefault="004B4F0F" w:rsidP="004B4F0F">
      <w:pPr>
        <w:spacing w:after="0"/>
      </w:pPr>
      <w:r>
        <w:t xml:space="preserve">BAIRRO </w:t>
      </w:r>
      <w:proofErr w:type="gramStart"/>
      <w:r>
        <w:t xml:space="preserve">( </w:t>
      </w:r>
      <w:r>
        <w:rPr>
          <w:u w:val="single"/>
        </w:rPr>
        <w:t>COD</w:t>
      </w:r>
      <w:proofErr w:type="gramEnd"/>
      <w:r>
        <w:rPr>
          <w:u w:val="single"/>
        </w:rPr>
        <w:t>_BAIRRO</w:t>
      </w:r>
      <w:r>
        <w:t>, NOM_BAIRRO , “COD_CIDADE”)</w:t>
      </w:r>
    </w:p>
    <w:p w:rsidR="004B4F0F" w:rsidRDefault="004B4F0F" w:rsidP="004B4F0F">
      <w:pPr>
        <w:spacing w:after="0"/>
      </w:pPr>
      <w:r>
        <w:t>COD_CIDADE REFERENCIA CIDADE</w:t>
      </w:r>
    </w:p>
    <w:p w:rsidR="004B4F0F" w:rsidRDefault="004B4F0F" w:rsidP="004B4F0F">
      <w:pPr>
        <w:spacing w:after="0"/>
      </w:pPr>
    </w:p>
    <w:p w:rsidR="004B4F0F" w:rsidRDefault="004B4F0F" w:rsidP="004B4F0F">
      <w:pPr>
        <w:spacing w:after="0"/>
      </w:pPr>
      <w:r>
        <w:t>CIDADE (</w:t>
      </w:r>
      <w:r>
        <w:rPr>
          <w:u w:val="single"/>
        </w:rPr>
        <w:t>COD_CIDADE</w:t>
      </w:r>
      <w:r>
        <w:t>,</w:t>
      </w:r>
      <w:r>
        <w:rPr>
          <w:u w:val="single"/>
        </w:rPr>
        <w:t xml:space="preserve"> </w:t>
      </w:r>
      <w:r>
        <w:t>NOM_CIDADE, “COD_ESTADO”)</w:t>
      </w:r>
    </w:p>
    <w:p w:rsidR="004B4F0F" w:rsidRDefault="004B4F0F" w:rsidP="004B4F0F">
      <w:pPr>
        <w:spacing w:after="0"/>
      </w:pPr>
      <w:r>
        <w:t>COD_ESTADO REFERENCIA ESTADO</w:t>
      </w:r>
    </w:p>
    <w:p w:rsidR="004B4F0F" w:rsidRDefault="004B4F0F" w:rsidP="004B4F0F">
      <w:pPr>
        <w:spacing w:after="0"/>
      </w:pPr>
    </w:p>
    <w:p w:rsidR="004B4F0F" w:rsidRDefault="004B4F0F" w:rsidP="004B4F0F">
      <w:pPr>
        <w:spacing w:after="0"/>
      </w:pPr>
      <w:r>
        <w:t>ESTADO (</w:t>
      </w:r>
      <w:r>
        <w:rPr>
          <w:u w:val="single"/>
        </w:rPr>
        <w:t>COD_</w:t>
      </w:r>
      <w:proofErr w:type="gramStart"/>
      <w:r>
        <w:rPr>
          <w:u w:val="single"/>
        </w:rPr>
        <w:t>ESTADO</w:t>
      </w:r>
      <w:r>
        <w:t xml:space="preserve"> ,</w:t>
      </w:r>
      <w:proofErr w:type="gramEnd"/>
      <w:r>
        <w:t xml:space="preserve"> NOM_ESTADO , COD_PAIS)</w:t>
      </w:r>
    </w:p>
    <w:p w:rsidR="004B4F0F" w:rsidRDefault="004B4F0F" w:rsidP="004B4F0F">
      <w:pPr>
        <w:spacing w:after="0"/>
      </w:pPr>
      <w:r>
        <w:t>COD_PAIS REFERENCIA PAIS</w:t>
      </w:r>
    </w:p>
    <w:p w:rsidR="004B4F0F" w:rsidRDefault="004B4F0F" w:rsidP="004B4F0F">
      <w:pPr>
        <w:spacing w:after="0"/>
      </w:pPr>
    </w:p>
    <w:p w:rsidR="000C75E4" w:rsidRDefault="000C75E4" w:rsidP="000C75E4">
      <w:pPr>
        <w:spacing w:after="0"/>
      </w:pPr>
      <w:r>
        <w:t>VOOS (</w:t>
      </w:r>
      <w:r w:rsidRPr="004B4F0F">
        <w:rPr>
          <w:u w:val="single"/>
        </w:rPr>
        <w:t>COD_</w:t>
      </w:r>
      <w:proofErr w:type="gramStart"/>
      <w:r w:rsidRPr="004B4F0F">
        <w:rPr>
          <w:u w:val="single"/>
        </w:rPr>
        <w:t>VOO</w:t>
      </w:r>
      <w:r>
        <w:t xml:space="preserve"> ,</w:t>
      </w:r>
      <w:proofErr w:type="gramEnd"/>
      <w:r>
        <w:t xml:space="preserve"> ORI_VOO, DEST_VOO , DATA </w:t>
      </w:r>
      <w:r w:rsidR="00B03FF5">
        <w:t>,</w:t>
      </w:r>
      <w:r>
        <w:t>HORA , “COD_AVI” )</w:t>
      </w:r>
    </w:p>
    <w:p w:rsidR="000C75E4" w:rsidRDefault="000C75E4" w:rsidP="000C75E4">
      <w:pPr>
        <w:spacing w:after="0"/>
      </w:pPr>
      <w:r>
        <w:t>COD_AVI REFERENCIA AVIOES</w:t>
      </w:r>
    </w:p>
    <w:p w:rsidR="004B4F0F" w:rsidRDefault="004B4F0F" w:rsidP="00506363">
      <w:pPr>
        <w:spacing w:after="0"/>
        <w:rPr>
          <w:u w:val="single"/>
        </w:rPr>
      </w:pPr>
    </w:p>
    <w:p w:rsidR="000822AD" w:rsidRDefault="000822AD" w:rsidP="000822AD">
      <w:pPr>
        <w:spacing w:after="0"/>
      </w:pPr>
      <w:r>
        <w:t>AVIOES (</w:t>
      </w:r>
      <w:r>
        <w:rPr>
          <w:u w:val="single"/>
        </w:rPr>
        <w:t>COD_AVI</w:t>
      </w:r>
      <w:r>
        <w:t>, MOD_</w:t>
      </w:r>
      <w:proofErr w:type="gramStart"/>
      <w:r>
        <w:t>AVI ,</w:t>
      </w:r>
      <w:proofErr w:type="gramEnd"/>
      <w:r>
        <w:t xml:space="preserve"> CAP_AVI , “COD_COMP”)</w:t>
      </w:r>
    </w:p>
    <w:p w:rsidR="000822AD" w:rsidRDefault="000822AD" w:rsidP="000822AD">
      <w:pPr>
        <w:spacing w:after="0"/>
      </w:pPr>
      <w:r>
        <w:t>COD_COMP REFERENCIA COMPANHIA</w:t>
      </w:r>
    </w:p>
    <w:p w:rsidR="000822AD" w:rsidRDefault="000822AD" w:rsidP="000822AD">
      <w:pPr>
        <w:spacing w:after="0"/>
      </w:pPr>
    </w:p>
    <w:p w:rsidR="000822AD" w:rsidRDefault="000822AD" w:rsidP="000822AD">
      <w:pPr>
        <w:spacing w:after="0"/>
        <w:rPr>
          <w:b/>
        </w:rPr>
      </w:pPr>
      <w:r>
        <w:rPr>
          <w:b/>
        </w:rPr>
        <w:t xml:space="preserve">R6 – Relacionamento N:N </w:t>
      </w:r>
    </w:p>
    <w:p w:rsidR="000822AD" w:rsidRDefault="0092670B" w:rsidP="000822AD">
      <w:pPr>
        <w:spacing w:after="0"/>
      </w:pPr>
      <w:r w:rsidRPr="0092670B">
        <w:t xml:space="preserve">CLIENTE_VOO </w:t>
      </w:r>
      <w:proofErr w:type="gramStart"/>
      <w:r>
        <w:t>( “</w:t>
      </w:r>
      <w:proofErr w:type="gramEnd"/>
      <w:r>
        <w:rPr>
          <w:u w:val="single"/>
        </w:rPr>
        <w:t>COD_CLI” , “COD_VOO”, POLT</w:t>
      </w:r>
      <w:r>
        <w:t>)</w:t>
      </w:r>
    </w:p>
    <w:p w:rsidR="0092670B" w:rsidRDefault="0092670B" w:rsidP="000822AD">
      <w:pPr>
        <w:spacing w:after="0"/>
      </w:pPr>
      <w:r>
        <w:t>COD_CLI REFERENCIA CLIENTES</w:t>
      </w:r>
    </w:p>
    <w:p w:rsidR="0092670B" w:rsidRDefault="0092670B" w:rsidP="000822AD">
      <w:pPr>
        <w:spacing w:after="0"/>
      </w:pPr>
      <w:r>
        <w:t xml:space="preserve">COD_VOO </w:t>
      </w:r>
      <w:proofErr w:type="gramStart"/>
      <w:r>
        <w:t>REFERENCIA</w:t>
      </w:r>
      <w:proofErr w:type="gramEnd"/>
      <w:r>
        <w:t xml:space="preserve"> VOOS</w:t>
      </w:r>
    </w:p>
    <w:p w:rsidR="003668C8" w:rsidRDefault="003668C8" w:rsidP="000822AD">
      <w:pPr>
        <w:spacing w:after="0"/>
      </w:pPr>
    </w:p>
    <w:p w:rsidR="003668C8" w:rsidRPr="003668C8" w:rsidRDefault="003668C8" w:rsidP="003668C8">
      <w:pPr>
        <w:spacing w:after="0"/>
      </w:pPr>
      <w:r>
        <w:t>TRIPULACAO</w:t>
      </w:r>
      <w:r>
        <w:t>_</w:t>
      </w:r>
      <w:proofErr w:type="gramStart"/>
      <w:r>
        <w:t>VOO</w:t>
      </w:r>
      <w:r>
        <w:t xml:space="preserve">( </w:t>
      </w:r>
      <w:r>
        <w:rPr>
          <w:u w:val="single"/>
        </w:rPr>
        <w:t>COD</w:t>
      </w:r>
      <w:proofErr w:type="gramEnd"/>
      <w:r>
        <w:rPr>
          <w:u w:val="single"/>
        </w:rPr>
        <w:t>_TRIP,</w:t>
      </w:r>
      <w:r>
        <w:t xml:space="preserve"> NOM_TRIP</w:t>
      </w:r>
      <w:r>
        <w:t>, “COD_VOO”</w:t>
      </w:r>
      <w:r>
        <w:t>)</w:t>
      </w:r>
    </w:p>
    <w:p w:rsidR="003668C8" w:rsidRDefault="00114392" w:rsidP="000822AD">
      <w:pPr>
        <w:spacing w:after="0"/>
      </w:pPr>
      <w:r>
        <w:t xml:space="preserve">COD_VOO </w:t>
      </w:r>
      <w:proofErr w:type="gramStart"/>
      <w:r>
        <w:t>REFERENCIA</w:t>
      </w:r>
      <w:proofErr w:type="gramEnd"/>
      <w:r>
        <w:t xml:space="preserve"> VOOS</w:t>
      </w:r>
    </w:p>
    <w:p w:rsidR="0092670B" w:rsidRDefault="0092670B" w:rsidP="000822AD">
      <w:pPr>
        <w:spacing w:after="0"/>
      </w:pPr>
    </w:p>
    <w:p w:rsidR="0092670B" w:rsidRDefault="0092670B" w:rsidP="0092670B">
      <w:pPr>
        <w:spacing w:after="0" w:line="240" w:lineRule="auto"/>
        <w:rPr>
          <w:b/>
        </w:rPr>
      </w:pPr>
      <w:r>
        <w:rPr>
          <w:b/>
        </w:rPr>
        <w:t xml:space="preserve">R7 – Atributo multivalorado – não se aplica </w:t>
      </w:r>
    </w:p>
    <w:p w:rsidR="0092670B" w:rsidRDefault="0092670B" w:rsidP="0092670B">
      <w:pPr>
        <w:spacing w:after="0" w:line="240" w:lineRule="auto"/>
        <w:rPr>
          <w:b/>
        </w:rPr>
      </w:pPr>
      <w:r>
        <w:rPr>
          <w:b/>
        </w:rPr>
        <w:lastRenderedPageBreak/>
        <w:t xml:space="preserve">R8 – Relacionamento </w:t>
      </w:r>
      <w:proofErr w:type="spellStart"/>
      <w:r>
        <w:rPr>
          <w:b/>
        </w:rPr>
        <w:t>N-ário</w:t>
      </w:r>
      <w:proofErr w:type="spellEnd"/>
      <w:r>
        <w:rPr>
          <w:b/>
        </w:rPr>
        <w:t xml:space="preserve"> – não se aplica </w:t>
      </w:r>
    </w:p>
    <w:p w:rsidR="0092670B" w:rsidRDefault="0092670B" w:rsidP="0092670B">
      <w:pPr>
        <w:spacing w:after="0" w:line="240" w:lineRule="auto"/>
        <w:rPr>
          <w:b/>
        </w:rPr>
      </w:pPr>
      <w:r>
        <w:rPr>
          <w:b/>
        </w:rPr>
        <w:t xml:space="preserve">R9 – Agregação – Não se aplica </w:t>
      </w:r>
    </w:p>
    <w:p w:rsidR="0092670B" w:rsidRPr="0092670B" w:rsidRDefault="0092670B" w:rsidP="000822AD">
      <w:pPr>
        <w:spacing w:after="0"/>
      </w:pPr>
    </w:p>
    <w:p w:rsidR="000822AD" w:rsidRDefault="0092670B" w:rsidP="00506363">
      <w:pPr>
        <w:spacing w:after="0"/>
        <w:rPr>
          <w:b/>
        </w:rPr>
      </w:pPr>
      <w:r w:rsidRPr="0092670B">
        <w:rPr>
          <w:b/>
        </w:rPr>
        <w:t>3 – Modelo Relacional (Lógico)</w:t>
      </w:r>
    </w:p>
    <w:p w:rsidR="00D422B9" w:rsidRDefault="00D422B9" w:rsidP="00506363">
      <w:pPr>
        <w:spacing w:after="0"/>
        <w:rPr>
          <w:b/>
        </w:rPr>
      </w:pPr>
    </w:p>
    <w:p w:rsidR="00D422B9" w:rsidRDefault="00D422B9" w:rsidP="00D422B9">
      <w:pPr>
        <w:spacing w:after="0"/>
      </w:pPr>
      <w:r>
        <w:t xml:space="preserve">PAIS </w:t>
      </w:r>
      <w:proofErr w:type="gramStart"/>
      <w:r>
        <w:t xml:space="preserve">( </w:t>
      </w:r>
      <w:r>
        <w:rPr>
          <w:u w:val="single"/>
        </w:rPr>
        <w:t>COD</w:t>
      </w:r>
      <w:proofErr w:type="gramEnd"/>
      <w:r>
        <w:rPr>
          <w:u w:val="single"/>
        </w:rPr>
        <w:t>_PAIS</w:t>
      </w:r>
      <w:r>
        <w:t xml:space="preserve">  , NOM_PAIS)</w:t>
      </w:r>
    </w:p>
    <w:p w:rsidR="00D422B9" w:rsidRDefault="00D422B9" w:rsidP="00D422B9">
      <w:pPr>
        <w:spacing w:after="0"/>
        <w:rPr>
          <w:b/>
        </w:rPr>
      </w:pPr>
    </w:p>
    <w:p w:rsidR="00D422B9" w:rsidRDefault="00D422B9" w:rsidP="00D422B9">
      <w:pPr>
        <w:spacing w:after="0"/>
      </w:pPr>
      <w:r>
        <w:t>ESTADO (</w:t>
      </w:r>
      <w:r>
        <w:rPr>
          <w:u w:val="single"/>
        </w:rPr>
        <w:t>COD_</w:t>
      </w:r>
      <w:proofErr w:type="gramStart"/>
      <w:r>
        <w:rPr>
          <w:u w:val="single"/>
        </w:rPr>
        <w:t>ESTADO</w:t>
      </w:r>
      <w:r>
        <w:t xml:space="preserve"> ,</w:t>
      </w:r>
      <w:proofErr w:type="gramEnd"/>
      <w:r>
        <w:t xml:space="preserve"> NOM_ESTADO , </w:t>
      </w:r>
      <w:r w:rsidR="006843BB">
        <w:t>“</w:t>
      </w:r>
      <w:r>
        <w:t>COD_PAIS</w:t>
      </w:r>
      <w:r w:rsidR="006843BB">
        <w:t>”</w:t>
      </w:r>
      <w:r>
        <w:t>)</w:t>
      </w:r>
    </w:p>
    <w:p w:rsidR="00D422B9" w:rsidRDefault="00D422B9" w:rsidP="00D422B9">
      <w:pPr>
        <w:spacing w:after="0"/>
      </w:pPr>
      <w:r>
        <w:t>COD_PAIS REFERENCIA PAIS</w:t>
      </w:r>
    </w:p>
    <w:p w:rsidR="00D422B9" w:rsidRDefault="00D422B9" w:rsidP="00D422B9">
      <w:pPr>
        <w:spacing w:after="0"/>
      </w:pPr>
    </w:p>
    <w:p w:rsidR="00D422B9" w:rsidRDefault="00D422B9" w:rsidP="00D422B9">
      <w:pPr>
        <w:spacing w:after="0"/>
      </w:pPr>
      <w:r>
        <w:t>CIDADE (</w:t>
      </w:r>
      <w:r>
        <w:rPr>
          <w:u w:val="single"/>
        </w:rPr>
        <w:t>COD_CIDADE</w:t>
      </w:r>
      <w:r>
        <w:t>,</w:t>
      </w:r>
      <w:r>
        <w:rPr>
          <w:u w:val="single"/>
        </w:rPr>
        <w:t xml:space="preserve"> </w:t>
      </w:r>
      <w:r>
        <w:t>NOM_CIDADE, “COD_ESTADO”)</w:t>
      </w:r>
    </w:p>
    <w:p w:rsidR="00D422B9" w:rsidRDefault="00D422B9" w:rsidP="00D422B9">
      <w:pPr>
        <w:spacing w:after="0"/>
      </w:pPr>
      <w:r>
        <w:t>COD_ESTADO REFERENCIA ESTADO</w:t>
      </w:r>
    </w:p>
    <w:p w:rsidR="00D422B9" w:rsidRDefault="00D422B9" w:rsidP="00D422B9">
      <w:pPr>
        <w:spacing w:after="0"/>
      </w:pPr>
    </w:p>
    <w:p w:rsidR="00D422B9" w:rsidRDefault="00D422B9" w:rsidP="00D422B9">
      <w:pPr>
        <w:spacing w:after="0"/>
      </w:pPr>
      <w:r>
        <w:t xml:space="preserve">BAIRRO </w:t>
      </w:r>
      <w:proofErr w:type="gramStart"/>
      <w:r>
        <w:t xml:space="preserve">( </w:t>
      </w:r>
      <w:r>
        <w:rPr>
          <w:u w:val="single"/>
        </w:rPr>
        <w:t>COD</w:t>
      </w:r>
      <w:proofErr w:type="gramEnd"/>
      <w:r>
        <w:rPr>
          <w:u w:val="single"/>
        </w:rPr>
        <w:t>_BAIRRO</w:t>
      </w:r>
      <w:r>
        <w:t>, NOM_BAIRRO , “COD_CIDADE”)</w:t>
      </w:r>
    </w:p>
    <w:p w:rsidR="00D422B9" w:rsidRDefault="00D422B9" w:rsidP="00D422B9">
      <w:pPr>
        <w:spacing w:after="0"/>
      </w:pPr>
      <w:r>
        <w:t>COD_CIDADE REFERENCIA CIDADE</w:t>
      </w:r>
    </w:p>
    <w:p w:rsidR="00D422B9" w:rsidRDefault="00D422B9" w:rsidP="00D422B9">
      <w:pPr>
        <w:spacing w:after="0"/>
      </w:pPr>
    </w:p>
    <w:p w:rsidR="00D422B9" w:rsidRDefault="00D422B9" w:rsidP="00D422B9">
      <w:pPr>
        <w:spacing w:after="0"/>
      </w:pPr>
      <w:r>
        <w:t>LOGRADOURO (</w:t>
      </w:r>
      <w:r>
        <w:rPr>
          <w:u w:val="single"/>
        </w:rPr>
        <w:t>CEP,</w:t>
      </w:r>
      <w:r>
        <w:t xml:space="preserve"> DESC_</w:t>
      </w:r>
      <w:proofErr w:type="gramStart"/>
      <w:r>
        <w:t>LOG ,</w:t>
      </w:r>
      <w:proofErr w:type="gramEnd"/>
      <w:r>
        <w:t xml:space="preserve"> TIPO_LOG, “COD_BAIRRO”)</w:t>
      </w:r>
    </w:p>
    <w:p w:rsidR="00D422B9" w:rsidRDefault="00D422B9" w:rsidP="00D422B9">
      <w:pPr>
        <w:spacing w:after="0"/>
      </w:pPr>
      <w:r>
        <w:t>COD_BAIRRO REFERENCIA BAIRRO</w:t>
      </w:r>
    </w:p>
    <w:p w:rsidR="00D422B9" w:rsidRDefault="00D422B9" w:rsidP="00D422B9">
      <w:pPr>
        <w:spacing w:after="0"/>
        <w:rPr>
          <w:b/>
        </w:rPr>
      </w:pPr>
    </w:p>
    <w:p w:rsidR="00D422B9" w:rsidRDefault="00D422B9" w:rsidP="00D422B9">
      <w:pPr>
        <w:spacing w:after="0"/>
      </w:pPr>
      <w:proofErr w:type="gramStart"/>
      <w:r w:rsidRPr="004B4F0F">
        <w:t>CLIENTES(</w:t>
      </w:r>
      <w:proofErr w:type="gramEnd"/>
      <w:r w:rsidRPr="004B4F0F">
        <w:rPr>
          <w:u w:val="single"/>
        </w:rPr>
        <w:t>COD_CLI ,</w:t>
      </w:r>
      <w:r w:rsidRPr="004B4F0F">
        <w:t xml:space="preserve"> NOM_CLI , IDADE_CLI,NUM_CLI,  COMP_CLI , RG_CLI , CPF_CLI , EST_CIV_CLI , SEXO_CLI</w:t>
      </w:r>
      <w:r>
        <w:t xml:space="preserve"> ,  “CEP”</w:t>
      </w:r>
      <w:r w:rsidRPr="004B4F0F">
        <w:t>).</w:t>
      </w:r>
    </w:p>
    <w:p w:rsidR="00D422B9" w:rsidRDefault="00D422B9" w:rsidP="00D422B9">
      <w:pPr>
        <w:spacing w:after="0"/>
      </w:pPr>
      <w:r>
        <w:t>CEP REFERENCIA LOGRADOURO</w:t>
      </w:r>
    </w:p>
    <w:p w:rsidR="00D422B9" w:rsidRDefault="00D422B9" w:rsidP="00506363">
      <w:pPr>
        <w:spacing w:after="0"/>
        <w:rPr>
          <w:b/>
        </w:rPr>
      </w:pPr>
    </w:p>
    <w:p w:rsidR="00D422B9" w:rsidRDefault="00D422B9" w:rsidP="00D422B9">
      <w:pPr>
        <w:spacing w:after="0"/>
      </w:pPr>
      <w:r>
        <w:t>COMPANHIA (</w:t>
      </w:r>
      <w:r w:rsidRPr="004B4F0F">
        <w:rPr>
          <w:u w:val="single"/>
        </w:rPr>
        <w:t>COD_</w:t>
      </w:r>
      <w:proofErr w:type="gramStart"/>
      <w:r w:rsidRPr="004B4F0F">
        <w:rPr>
          <w:u w:val="single"/>
        </w:rPr>
        <w:t>COMP</w:t>
      </w:r>
      <w:r>
        <w:t xml:space="preserve"> ,</w:t>
      </w:r>
      <w:proofErr w:type="gramEnd"/>
      <w:r>
        <w:t xml:space="preserve">  NOM_COMP)</w:t>
      </w:r>
    </w:p>
    <w:p w:rsidR="00D422B9" w:rsidRDefault="00D422B9" w:rsidP="00D422B9">
      <w:pPr>
        <w:spacing w:after="0"/>
      </w:pPr>
    </w:p>
    <w:p w:rsidR="00D422B9" w:rsidRDefault="00D422B9" w:rsidP="00D422B9">
      <w:pPr>
        <w:spacing w:after="0"/>
      </w:pPr>
      <w:r>
        <w:t>AVIOES (</w:t>
      </w:r>
      <w:r>
        <w:rPr>
          <w:u w:val="single"/>
        </w:rPr>
        <w:t>COD_AVI</w:t>
      </w:r>
      <w:r>
        <w:t>, MOD_</w:t>
      </w:r>
      <w:proofErr w:type="gramStart"/>
      <w:r>
        <w:t>AVI ,</w:t>
      </w:r>
      <w:proofErr w:type="gramEnd"/>
      <w:r>
        <w:t xml:space="preserve"> CAP_AVI , “COD_COMP”)</w:t>
      </w:r>
    </w:p>
    <w:p w:rsidR="00D422B9" w:rsidRDefault="00D422B9" w:rsidP="00D422B9">
      <w:pPr>
        <w:spacing w:after="0"/>
      </w:pPr>
      <w:r>
        <w:t>COD_COMP REFERENCIA COMPANHIA</w:t>
      </w:r>
    </w:p>
    <w:p w:rsidR="00D422B9" w:rsidRDefault="00D422B9" w:rsidP="00D422B9">
      <w:pPr>
        <w:spacing w:after="0"/>
        <w:rPr>
          <w:b/>
        </w:rPr>
      </w:pPr>
    </w:p>
    <w:p w:rsidR="00D422B9" w:rsidRDefault="00D422B9" w:rsidP="00D422B9">
      <w:pPr>
        <w:spacing w:after="0"/>
      </w:pPr>
      <w:r>
        <w:t>VOOS (</w:t>
      </w:r>
      <w:r w:rsidRPr="004B4F0F">
        <w:rPr>
          <w:u w:val="single"/>
        </w:rPr>
        <w:t>COD_</w:t>
      </w:r>
      <w:proofErr w:type="gramStart"/>
      <w:r w:rsidRPr="004B4F0F">
        <w:rPr>
          <w:u w:val="single"/>
        </w:rPr>
        <w:t>VOO</w:t>
      </w:r>
      <w:r>
        <w:t xml:space="preserve"> ,</w:t>
      </w:r>
      <w:proofErr w:type="gramEnd"/>
      <w:r>
        <w:t xml:space="preserve"> ORI_VOO, DEST_VOO , DATA </w:t>
      </w:r>
      <w:r w:rsidR="00B03FF5">
        <w:t>,</w:t>
      </w:r>
      <w:r>
        <w:t>HORA , “COD_AVI” )</w:t>
      </w:r>
    </w:p>
    <w:p w:rsidR="00D422B9" w:rsidRDefault="00D422B9" w:rsidP="00D422B9">
      <w:pPr>
        <w:spacing w:after="0"/>
      </w:pPr>
      <w:r>
        <w:t>COD_AVI REFERENCIA AVIOES</w:t>
      </w:r>
    </w:p>
    <w:p w:rsidR="00114392" w:rsidRDefault="00114392" w:rsidP="00114392">
      <w:pPr>
        <w:spacing w:after="0"/>
      </w:pPr>
    </w:p>
    <w:p w:rsidR="00114392" w:rsidRPr="003668C8" w:rsidRDefault="00114392" w:rsidP="00114392">
      <w:pPr>
        <w:spacing w:after="0"/>
      </w:pPr>
      <w:r>
        <w:t>TRIPULACAO_</w:t>
      </w:r>
      <w:proofErr w:type="gramStart"/>
      <w:r>
        <w:t xml:space="preserve">VOO( </w:t>
      </w:r>
      <w:r>
        <w:rPr>
          <w:u w:val="single"/>
        </w:rPr>
        <w:t>COD</w:t>
      </w:r>
      <w:proofErr w:type="gramEnd"/>
      <w:r>
        <w:rPr>
          <w:u w:val="single"/>
        </w:rPr>
        <w:t>_TRIP,</w:t>
      </w:r>
      <w:r>
        <w:t xml:space="preserve"> NOM_TRIP, “COD_VOO”)</w:t>
      </w:r>
    </w:p>
    <w:p w:rsidR="00D422B9" w:rsidRDefault="00114392" w:rsidP="00114392">
      <w:pPr>
        <w:spacing w:after="0"/>
        <w:rPr>
          <w:u w:val="single"/>
        </w:rPr>
      </w:pPr>
      <w:r>
        <w:t xml:space="preserve">COD_VOO </w:t>
      </w:r>
      <w:proofErr w:type="gramStart"/>
      <w:r>
        <w:t>REFERENCIA</w:t>
      </w:r>
      <w:proofErr w:type="gramEnd"/>
      <w:r>
        <w:t xml:space="preserve"> VOOS</w:t>
      </w:r>
    </w:p>
    <w:p w:rsidR="00114392" w:rsidRPr="00D422B9" w:rsidRDefault="00114392" w:rsidP="00D422B9">
      <w:pPr>
        <w:spacing w:after="0"/>
        <w:rPr>
          <w:u w:val="single"/>
        </w:rPr>
      </w:pPr>
    </w:p>
    <w:p w:rsidR="00D422B9" w:rsidRDefault="00D422B9" w:rsidP="00D422B9">
      <w:pPr>
        <w:spacing w:after="0"/>
      </w:pPr>
      <w:r w:rsidRPr="0092670B">
        <w:t xml:space="preserve">CLIENTE_VOO </w:t>
      </w:r>
      <w:proofErr w:type="gramStart"/>
      <w:r>
        <w:t>( “</w:t>
      </w:r>
      <w:proofErr w:type="gramEnd"/>
      <w:r>
        <w:rPr>
          <w:u w:val="single"/>
        </w:rPr>
        <w:t>COD_CLI” , “COD_VOO”, POLT</w:t>
      </w:r>
      <w:r>
        <w:t>)</w:t>
      </w:r>
    </w:p>
    <w:p w:rsidR="00D422B9" w:rsidRDefault="00D422B9" w:rsidP="00D422B9">
      <w:pPr>
        <w:spacing w:after="0"/>
      </w:pPr>
      <w:r>
        <w:t>COD_CLI REFERENCIA CLIENTES</w:t>
      </w:r>
    </w:p>
    <w:p w:rsidR="00D422B9" w:rsidRDefault="00D422B9" w:rsidP="00D422B9">
      <w:pPr>
        <w:spacing w:after="0"/>
      </w:pPr>
      <w:r>
        <w:t>COD_VOO REFERENCIA VOOS</w:t>
      </w:r>
    </w:p>
    <w:p w:rsidR="00D422B9" w:rsidRDefault="00D422B9" w:rsidP="00D422B9">
      <w:pPr>
        <w:spacing w:after="0"/>
      </w:pPr>
    </w:p>
    <w:p w:rsidR="00D422B9" w:rsidRDefault="00D422B9" w:rsidP="00506363">
      <w:pPr>
        <w:spacing w:after="0"/>
        <w:rPr>
          <w:b/>
        </w:rPr>
      </w:pPr>
    </w:p>
    <w:p w:rsidR="00D422B9" w:rsidRDefault="00D422B9" w:rsidP="00506363">
      <w:pPr>
        <w:spacing w:after="0"/>
        <w:rPr>
          <w:b/>
        </w:rPr>
      </w:pPr>
    </w:p>
    <w:p w:rsidR="00D422B9" w:rsidRDefault="00D422B9" w:rsidP="00506363">
      <w:pPr>
        <w:spacing w:after="0"/>
        <w:rPr>
          <w:b/>
        </w:rPr>
      </w:pPr>
    </w:p>
    <w:p w:rsidR="00D422B9" w:rsidRPr="0092670B" w:rsidRDefault="00D422B9" w:rsidP="00506363">
      <w:pPr>
        <w:spacing w:after="0"/>
        <w:rPr>
          <w:b/>
        </w:rPr>
      </w:pPr>
      <w:bookmarkStart w:id="0" w:name="_GoBack"/>
      <w:bookmarkEnd w:id="0"/>
    </w:p>
    <w:sectPr w:rsidR="00D422B9" w:rsidRPr="0092670B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925B48"/>
    <w:multiLevelType w:val="hybridMultilevel"/>
    <w:tmpl w:val="456E21C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70740C4"/>
    <w:multiLevelType w:val="hybridMultilevel"/>
    <w:tmpl w:val="DC6C954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138C"/>
    <w:rsid w:val="00016AB7"/>
    <w:rsid w:val="000822AD"/>
    <w:rsid w:val="000C75E4"/>
    <w:rsid w:val="000E2B8A"/>
    <w:rsid w:val="00114392"/>
    <w:rsid w:val="003668C8"/>
    <w:rsid w:val="004B4F0F"/>
    <w:rsid w:val="00506363"/>
    <w:rsid w:val="006139C6"/>
    <w:rsid w:val="006843BB"/>
    <w:rsid w:val="006D7A2B"/>
    <w:rsid w:val="008F0B97"/>
    <w:rsid w:val="0092670B"/>
    <w:rsid w:val="009536A3"/>
    <w:rsid w:val="0099138C"/>
    <w:rsid w:val="00A94B5A"/>
    <w:rsid w:val="00B03FF5"/>
    <w:rsid w:val="00D422B9"/>
    <w:rsid w:val="00ED5A08"/>
    <w:rsid w:val="00FF6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2A04EF"/>
  <w15:chartTrackingRefBased/>
  <w15:docId w15:val="{255A7BB0-BB58-4B98-867C-55803E1091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9536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669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59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0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42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1</Pages>
  <Words>536</Words>
  <Characters>2897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 MEZALIRA</dc:creator>
  <cp:keywords/>
  <dc:description/>
  <cp:lastModifiedBy>DANIEL MEZALIRA</cp:lastModifiedBy>
  <cp:revision>12</cp:revision>
  <dcterms:created xsi:type="dcterms:W3CDTF">2018-04-07T20:39:00Z</dcterms:created>
  <dcterms:modified xsi:type="dcterms:W3CDTF">2018-04-08T00:43:00Z</dcterms:modified>
</cp:coreProperties>
</file>